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1" r:id="rId3"/>
    <p:sldId id="257" r:id="rId4"/>
    <p:sldId id="258" r:id="rId5"/>
    <p:sldId id="259" r:id="rId6"/>
    <p:sldId id="260" r:id="rId7"/>
    <p:sldId id="262" r:id="rId8"/>
    <p:sldId id="263" r:id="rId9"/>
    <p:sldId id="264" r:id="rId10"/>
    <p:sldId id="265" r:id="rId1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1. Введение, роль форума" id="{9A2C4EC1-0B96-4A85-A987-1AD03E60887F}">
          <p14:sldIdLst>
            <p14:sldId id="256"/>
            <p14:sldId id="261"/>
            <p14:sldId id="257"/>
          </p14:sldIdLst>
        </p14:section>
        <p14:section name="3. Технологии" id="{31ED3D5B-3121-459A-93B5-C216F1EC7A07}">
          <p14:sldIdLst>
            <p14:sldId id="258"/>
          </p14:sldIdLst>
        </p14:section>
        <p14:section name="5. Архитектура" id="{C614C2A5-F0BA-4BAF-9C5E-816FCD5ECAB3}">
          <p14:sldIdLst>
            <p14:sldId id="259"/>
            <p14:sldId id="260"/>
            <p14:sldId id="262"/>
            <p14:sldId id="263"/>
          </p14:sldIdLst>
        </p14:section>
        <p14:section name="7. Модули, внешний вид" id="{6802FB34-D349-4E83-8A47-2E8ACF8A29DC}">
          <p14:sldIdLst>
            <p14:sldId id="264"/>
            <p14:sldId id="265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7" autoAdjust="0"/>
    <p:restoredTop sz="99156" autoAdjust="0"/>
  </p:normalViewPr>
  <p:slideViewPr>
    <p:cSldViewPr>
      <p:cViewPr varScale="1">
        <p:scale>
          <a:sx n="116" d="100"/>
          <a:sy n="116" d="100"/>
        </p:scale>
        <p:origin x="-834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7.bin"/><Relationship Id="rId4" Type="http://schemas.microsoft.com/office/2007/relationships/hdphoto" Target="../media/hdphoto1.wdp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microsoft.com/office/2007/relationships/hdphoto" Target="../media/hdphoto1.wdp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microsoft.com/office/2007/relationships/hdphoto" Target="../media/hdphoto1.wdp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microsoft.com/office/2007/relationships/hdphoto" Target="../media/hdphoto1.wdp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6.bin"/><Relationship Id="rId4" Type="http://schemas.microsoft.com/office/2007/relationships/hdphoto" Target="../media/hdphoto1.wdp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905506"/>
            <a:ext cx="8280920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Проектирование и разработка системы управления контентом веб-приложения (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)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 виде веб-форума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391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нешний вид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45066"/>
            <a:ext cx="8892480" cy="2062103"/>
          </a:xfrm>
          <a:prstGeom prst="rect">
            <a:avLst/>
          </a:prstGeom>
          <a:noFill/>
        </p:spPr>
        <p:txBody>
          <a:bodyPr wrap="square" numCol="2" rtlCol="0" anchor="ctr">
            <a:spAutoFit/>
          </a:bodyPr>
          <a:lstStyle/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Шаблонизатор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Шаблоны</a:t>
            </a:r>
          </a:p>
          <a:p>
            <a:pPr marL="742950" indent="-742950">
              <a:buAutoNum type="arabicPeriod"/>
            </a:pPr>
            <a:endParaRPr lang="ru-RU" sz="32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endParaRPr lang="ru-RU" sz="32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тили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Клиентские скрипты</a:t>
            </a:r>
            <a:endParaRPr lang="ru-RU" sz="32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5112332"/>
              </p:ext>
            </p:extLst>
          </p:nvPr>
        </p:nvGraphicFramePr>
        <p:xfrm>
          <a:off x="318294" y="2343869"/>
          <a:ext cx="8507412" cy="418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5" imgW="8507567" imgH="4181220" progId="Visio.Drawing.11">
                  <p:embed/>
                </p:oleObj>
              </mc:Choice>
              <mc:Fallback>
                <p:oleObj name="Visio" r:id="rId5" imgW="8507567" imgH="41812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8294" y="2343869"/>
                        <a:ext cx="8507412" cy="4181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7969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65262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Категории веб-приложений, использующих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2874910"/>
            <a:ext cx="8280920" cy="33304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нформационные ресур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нтернет-представительств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еб-серви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комбинированные веб-сервисы</a:t>
            </a:r>
          </a:p>
        </p:txBody>
      </p:sp>
    </p:spTree>
    <p:extLst>
      <p:ext uri="{BB962C8B-B14F-4D97-AF65-F5344CB8AC3E}">
        <p14:creationId xmlns:p14="http://schemas.microsoft.com/office/powerpoint/2010/main" val="119386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50089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Основные признаки форума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1832789"/>
            <a:ext cx="9036496" cy="452431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ерархия: категории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темы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ообщени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нформация: тема, содержание, автор, врем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еханизмы обеспечения порядка в дискуссиях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зделение прав доступ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озможность идентификации пользовател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отсутствие динамики «реального времени»</a:t>
            </a:r>
          </a:p>
        </p:txBody>
      </p:sp>
    </p:spTree>
    <p:extLst>
      <p:ext uri="{BB962C8B-B14F-4D97-AF65-F5344CB8AC3E}">
        <p14:creationId xmlns:p14="http://schemas.microsoft.com/office/powerpoint/2010/main" val="264986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508" y="58672"/>
            <a:ext cx="9145016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спользованные веб-технологии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1" y="1862916"/>
            <a:ext cx="233975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PHP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4366647"/>
            <a:ext cx="2339752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JavaScript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HTML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SS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200826" y="3748388"/>
            <a:ext cx="2952328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База данных: </a:t>
            </a:r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ySQ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7538307"/>
              </p:ext>
            </p:extLst>
          </p:nvPr>
        </p:nvGraphicFramePr>
        <p:xfrm>
          <a:off x="2314625" y="1055688"/>
          <a:ext cx="4514751" cy="5571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5" imgW="3846693" imgH="4746600" progId="Visio.Drawing.11">
                  <p:embed/>
                </p:oleObj>
              </mc:Choice>
              <mc:Fallback>
                <p:oleObj name="Visio" r:id="rId5" imgW="3846693" imgH="47466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14625" y="1055688"/>
                        <a:ext cx="4514751" cy="55712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865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589478"/>
              </p:ext>
            </p:extLst>
          </p:nvPr>
        </p:nvGraphicFramePr>
        <p:xfrm>
          <a:off x="74775" y="2236626"/>
          <a:ext cx="5213160" cy="3766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name="Visio" r:id="rId5" imgW="4714900" imgH="3406320" progId="Visio.Drawing.11">
                  <p:embed/>
                </p:oleObj>
              </mc:Choice>
              <mc:Fallback>
                <p:oleObj name="Visio" r:id="rId5" imgW="4714900" imgH="340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4775" y="2236626"/>
                        <a:ext cx="5213160" cy="3766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234629"/>
              </p:ext>
            </p:extLst>
          </p:nvPr>
        </p:nvGraphicFramePr>
        <p:xfrm>
          <a:off x="5362710" y="2002755"/>
          <a:ext cx="3706515" cy="4234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name="Visio" r:id="rId7" imgW="3455000" imgH="3946320" progId="Visio.Drawing.11">
                  <p:embed/>
                </p:oleObj>
              </mc:Choice>
              <mc:Fallback>
                <p:oleObj name="Visio" r:id="rId7" imgW="3455000" imgH="394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62710" y="2002755"/>
                        <a:ext cx="3706515" cy="42345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92089" y="1272209"/>
            <a:ext cx="3203847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VC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64088" y="1268760"/>
            <a:ext cx="336037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VP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360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7818397"/>
              </p:ext>
            </p:extLst>
          </p:nvPr>
        </p:nvGraphicFramePr>
        <p:xfrm>
          <a:off x="1658242" y="1196752"/>
          <a:ext cx="7234238" cy="553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5" imgW="7234971" imgH="5531760" progId="Visio.Drawing.11">
                  <p:embed/>
                </p:oleObj>
              </mc:Choice>
              <mc:Fallback>
                <p:oleObj name="Visio" r:id="rId5" imgW="7234971" imgH="5531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58242" y="1196752"/>
                        <a:ext cx="7234238" cy="5532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7930" y="1268760"/>
            <a:ext cx="5692221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Централизованная </a:t>
            </a:r>
          </a:p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6201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спределен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909663"/>
              </p:ext>
            </p:extLst>
          </p:nvPr>
        </p:nvGraphicFramePr>
        <p:xfrm>
          <a:off x="395593" y="2276873"/>
          <a:ext cx="8352814" cy="4035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5" imgW="7954875" imgH="3843720" progId="Visio.Drawing.11">
                  <p:embed/>
                </p:oleObj>
              </mc:Choice>
              <mc:Fallback>
                <p:oleObj name="Visio" r:id="rId5" imgW="7954875" imgH="38437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5593" y="2276873"/>
                        <a:ext cx="8352814" cy="4035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8801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ь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791108"/>
              </p:ext>
            </p:extLst>
          </p:nvPr>
        </p:nvGraphicFramePr>
        <p:xfrm>
          <a:off x="234156" y="2060848"/>
          <a:ext cx="8675688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5" imgW="8675049" imgH="4026240" progId="Visio.Drawing.11">
                  <p:embed/>
                </p:oleObj>
              </mc:Choice>
              <mc:Fallback>
                <p:oleObj name="Visio" r:id="rId5" imgW="8675049" imgH="40262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4156" y="2060848"/>
                        <a:ext cx="8675688" cy="402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633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и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96752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ь навигации «Хлебные крошки»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48" b="24385"/>
          <a:stretch/>
        </p:blipFill>
        <p:spPr bwMode="auto">
          <a:xfrm>
            <a:off x="219785" y="2335764"/>
            <a:ext cx="4464496" cy="432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669678" y="1951672"/>
            <a:ext cx="4222802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bread_crumbs.php</a:t>
            </a:r>
            <a:endParaRPr lang="en-US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nav-item.tpl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520" y="3429000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ь авторизации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327" y="4620655"/>
            <a:ext cx="320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71" y="5373216"/>
            <a:ext cx="4666830" cy="352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4871900" y="4276892"/>
            <a:ext cx="4020579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og_reg.php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ogin-hello.tpl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ogin-form.tp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509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11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Базовая">
  <a:themeElements>
    <a:clrScheme name="Базовая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mental</Template>
  <TotalTime>266</TotalTime>
  <Words>112</Words>
  <Application>Microsoft Office PowerPoint</Application>
  <PresentationFormat>Экран (4:3)</PresentationFormat>
  <Paragraphs>44</Paragraphs>
  <Slides>10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2" baseType="lpstr">
      <vt:lpstr>Базова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m0n13</dc:creator>
  <cp:lastModifiedBy>Dem0n13</cp:lastModifiedBy>
  <cp:revision>38</cp:revision>
  <dcterms:created xsi:type="dcterms:W3CDTF">2012-05-30T18:18:36Z</dcterms:created>
  <dcterms:modified xsi:type="dcterms:W3CDTF">2012-05-31T13:46:29Z</dcterms:modified>
</cp:coreProperties>
</file>